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7in" o:ole="">
            <v:imagedata r:id="rId5" o:title=""/>
          </v:shape>
          <o:OLEObject Type="Embed" ProgID="Visio.Drawing.15" ShapeID="_x0000_i1025" DrawAspect="Content" ObjectID="_1700583132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256555EA" w:rsidR="00AA43D1" w:rsidRPr="00AA43D1" w:rsidRDefault="00BD3C57" w:rsidP="00AA43D1">
      <w:r>
        <w:object w:dxaOrig="8400" w:dyaOrig="22410" w14:anchorId="4D25DACD">
          <v:shape id="_x0000_i1048" type="#_x0000_t75" style="width:242.9pt;height:617.3pt" o:ole="">
            <v:imagedata r:id="rId7" o:title=""/>
          </v:shape>
          <o:OLEObject Type="Embed" ProgID="Visio.Drawing.15" ShapeID="_x0000_i1048" DrawAspect="Content" ObjectID="_1700583133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15945"/>
    <w:rsid w:val="00B42726"/>
    <w:rsid w:val="00B4364C"/>
    <w:rsid w:val="00B44FF5"/>
    <w:rsid w:val="00B860B0"/>
    <w:rsid w:val="00BA516F"/>
    <w:rsid w:val="00BB7BC7"/>
    <w:rsid w:val="00BC2DEC"/>
    <w:rsid w:val="00BD3C57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0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4</cp:revision>
  <dcterms:created xsi:type="dcterms:W3CDTF">2021-12-02T19:23:00Z</dcterms:created>
  <dcterms:modified xsi:type="dcterms:W3CDTF">2021-12-10T01:25:00Z</dcterms:modified>
</cp:coreProperties>
</file>